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58" r:id="rId2"/>
    <p:sldId id="322" r:id="rId3"/>
    <p:sldId id="290" r:id="rId4"/>
    <p:sldId id="371" r:id="rId5"/>
    <p:sldId id="372" r:id="rId6"/>
    <p:sldId id="373" r:id="rId7"/>
    <p:sldId id="344" r:id="rId8"/>
    <p:sldId id="270" r:id="rId9"/>
    <p:sldId id="374" r:id="rId10"/>
    <p:sldId id="375" r:id="rId11"/>
    <p:sldId id="378" r:id="rId12"/>
    <p:sldId id="352" r:id="rId13"/>
    <p:sldId id="323" r:id="rId14"/>
    <p:sldId id="347" r:id="rId15"/>
    <p:sldId id="376" r:id="rId16"/>
    <p:sldId id="377" r:id="rId17"/>
    <p:sldId id="348" r:id="rId18"/>
    <p:sldId id="382" r:id="rId19"/>
    <p:sldId id="381" r:id="rId20"/>
    <p:sldId id="380" r:id="rId21"/>
    <p:sldId id="265" r:id="rId22"/>
    <p:sldId id="369" r:id="rId23"/>
    <p:sldId id="370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6862A"/>
    <a:srgbClr val="FFFFAB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88" autoAdjust="0"/>
    <p:restoredTop sz="94624" autoAdjust="0"/>
  </p:normalViewPr>
  <p:slideViewPr>
    <p:cSldViewPr>
      <p:cViewPr varScale="1">
        <p:scale>
          <a:sx n="61" d="100"/>
          <a:sy n="61" d="100"/>
        </p:scale>
        <p:origin x="1352" y="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FDBEB4C-2375-408B-B431-73A8E3C912EC}" type="datetimeFigureOut">
              <a:rPr lang="en-US" smtClean="0"/>
              <a:pPr/>
              <a:t>12/10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BE876F-4345-4EF1-8165-736D3F3290E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11794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230412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5752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73086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17816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02023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789651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6026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007031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507122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72497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1839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709231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86462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76885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590444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68265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2331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48666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36255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11159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63293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74184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8861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0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0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0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0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0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0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D40B23-A085-4CE6-9AD9-2B63A9CABB7F}" type="datetimeFigureOut">
              <a:rPr lang="en-US" smtClean="0"/>
              <a:pPr/>
              <a:t>12/1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1868269"/>
            <a:ext cx="7620000" cy="15240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2000" b="1" dirty="0" smtClean="0">
                <a:latin typeface="Kozuka Gothic Pro H" pitchFamily="34" charset="-128"/>
                <a:ea typeface="Kozuka Gothic Pro H" pitchFamily="34" charset="-128"/>
              </a:rPr>
              <a:t>MATERI PERKULIAHAN</a:t>
            </a:r>
            <a:br>
              <a:rPr lang="en-US" sz="2000" b="1" dirty="0" smtClean="0">
                <a:latin typeface="Kozuka Gothic Pro H" pitchFamily="34" charset="-128"/>
                <a:ea typeface="Kozuka Gothic Pro H" pitchFamily="34" charset="-128"/>
              </a:rPr>
            </a:br>
            <a:r>
              <a:rPr lang="en-US" sz="3200" b="1" dirty="0" smtClean="0">
                <a:latin typeface="Kozuka Gothic Pro H" pitchFamily="34" charset="-128"/>
                <a:ea typeface="Kozuka Gothic Pro H" pitchFamily="34" charset="-128"/>
              </a:rPr>
              <a:t>ANALISIS ALGORITMA</a:t>
            </a:r>
            <a:endParaRPr lang="en-US" sz="3200" b="1" dirty="0">
              <a:latin typeface="Kozuka Gothic Pro H" pitchFamily="34" charset="-128"/>
              <a:ea typeface="Kozuka Gothic Pro H" pitchFamily="34" charset="-128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1066800" y="3392269"/>
            <a:ext cx="70104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3074" name="Picture 2" descr="E:\Pictures\logo_unikom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556613"/>
            <a:ext cx="1219200" cy="1235456"/>
          </a:xfrm>
          <a:prstGeom prst="rect">
            <a:avLst/>
          </a:prstGeom>
          <a:noFill/>
        </p:spPr>
      </p:pic>
      <p:sp>
        <p:nvSpPr>
          <p:cNvPr id="11" name="Subtitle 2"/>
          <p:cNvSpPr txBox="1">
            <a:spLocks/>
          </p:cNvSpPr>
          <p:nvPr/>
        </p:nvSpPr>
        <p:spPr>
          <a:xfrm>
            <a:off x="1600200" y="3733800"/>
            <a:ext cx="5715000" cy="53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GREEDY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Comic Sans MS" pitchFamily="66" charset="0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86200" y="4840069"/>
            <a:ext cx="1219200" cy="646331"/>
          </a:xfrm>
          <a:prstGeom prst="rect">
            <a:avLst/>
          </a:prstGeom>
          <a:ln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b="1" dirty="0" smtClean="0"/>
              <a:t>5</a:t>
            </a:r>
          </a:p>
        </p:txBody>
      </p:sp>
      <p:sp>
        <p:nvSpPr>
          <p:cNvPr id="13" name="Subtitle 2"/>
          <p:cNvSpPr txBox="1">
            <a:spLocks/>
          </p:cNvSpPr>
          <p:nvPr/>
        </p:nvSpPr>
        <p:spPr>
          <a:xfrm>
            <a:off x="2667000" y="6172200"/>
            <a:ext cx="3733800" cy="53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haroni" pitchFamily="2" charset="-79"/>
                <a:cs typeface="Aharoni" pitchFamily="2" charset="-79"/>
              </a:rPr>
              <a:t>Ken Kinanti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haroni" pitchFamily="2" charset="-79"/>
                <a:cs typeface="Aharoni" pitchFamily="2" charset="-79"/>
              </a:rPr>
              <a:t>Purnamasari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Aharoni" pitchFamily="2" charset="-79"/>
              <a:cs typeface="Aharoni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Skema</a:t>
            </a:r>
            <a:r>
              <a:rPr lang="en-US" sz="6000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Umum</a:t>
            </a:r>
            <a:endParaRPr lang="en-US" sz="60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524000"/>
            <a:ext cx="8077200" cy="5029200"/>
          </a:xfrm>
        </p:spPr>
        <p:txBody>
          <a:bodyPr>
            <a:normAutofit fontScale="85000" lnSpcReduction="20000"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Skema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dapat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dirumuska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sebagai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berikut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:</a:t>
            </a:r>
          </a:p>
          <a:p>
            <a:pPr marL="685800" lvl="1" indent="-514350">
              <a:lnSpc>
                <a:spcPct val="150000"/>
              </a:lnSpc>
              <a:spcBef>
                <a:spcPts val="700"/>
              </a:spcBef>
              <a:buFont typeface="+mj-lt"/>
              <a:buAutoNum type="romanL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Inisialisas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S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dengan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nila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kosong</a:t>
            </a:r>
            <a:endParaRPr lang="en-US" sz="22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85800" lvl="1" indent="-514350">
              <a:lnSpc>
                <a:spcPct val="150000"/>
              </a:lnSpc>
              <a:spcBef>
                <a:spcPts val="700"/>
              </a:spcBef>
              <a:buFont typeface="+mj-lt"/>
              <a:buAutoNum type="romanL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Pilih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sebuah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kandidat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(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dengan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fungs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SELEKSI)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dar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C</a:t>
            </a:r>
          </a:p>
          <a:p>
            <a:pPr marL="685800" lvl="1" indent="-514350">
              <a:lnSpc>
                <a:spcPct val="150000"/>
              </a:lnSpc>
              <a:spcBef>
                <a:spcPts val="700"/>
              </a:spcBef>
              <a:buFont typeface="+mj-lt"/>
              <a:buAutoNum type="romanL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Kurang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C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dengan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kandidat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yang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sudah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dipilih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dar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langkah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ii</a:t>
            </a:r>
          </a:p>
          <a:p>
            <a:pPr marL="685800" lvl="1" indent="-514350">
              <a:lnSpc>
                <a:spcPct val="150000"/>
              </a:lnSpc>
              <a:spcBef>
                <a:spcPts val="700"/>
              </a:spcBef>
              <a:buFont typeface="+mj-lt"/>
              <a:buAutoNum type="romanL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Periksa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apakah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kandidat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yang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dipilih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bersama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”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himpunan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membentuk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yang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layak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(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diperiksa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oleh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Fungs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FEASIBLE).</a:t>
            </a:r>
          </a:p>
          <a:p>
            <a:pPr marL="1085850" lvl="2" indent="-51435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Jika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YA 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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masukkan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kandidat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ke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himpunan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solus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,  </a:t>
            </a:r>
          </a:p>
          <a:p>
            <a:pPr marL="1085850" lvl="2" indent="-51435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       TIDAK 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buang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kandidat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endParaRPr lang="en-US" sz="22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85800" lvl="1" indent="-514350">
              <a:lnSpc>
                <a:spcPct val="150000"/>
              </a:lnSpc>
              <a:spcBef>
                <a:spcPts val="700"/>
              </a:spcBef>
              <a:buFont typeface="+mj-lt"/>
              <a:buAutoNum type="romanL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Periksa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apakah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himpunan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sudah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memberikan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lengkap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(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dengan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fungs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SOLUSI)</a:t>
            </a:r>
          </a:p>
          <a:p>
            <a:pPr marL="1085850" lvl="2" indent="-51435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</a:rPr>
              <a:t>Jika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</a:rPr>
              <a:t> YA 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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berhent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, TIDAK 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ulangi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2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langkah</a:t>
            </a:r>
            <a:r>
              <a:rPr lang="en-US" sz="22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ii</a:t>
            </a:r>
            <a:endParaRPr lang="en-US" sz="2200" dirty="0">
              <a:solidFill>
                <a:srgbClr val="000000"/>
              </a:solidFill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Skema</a:t>
            </a:r>
            <a:r>
              <a:rPr lang="en-US" sz="6000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Umum</a:t>
            </a:r>
            <a:endParaRPr lang="en-US" sz="60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Content Placeholder 14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5181600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Algoritm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Greedy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input C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himpunan_kandida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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himpunan_kandidat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enghasilk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olu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ar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ersoal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optima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Greedy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Input 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himpun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andida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C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Output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himpun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olu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bertip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himpunan_kandida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}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u="sng" dirty="0" err="1" smtClean="0">
                <a:latin typeface="Courier New" pitchFamily="49" charset="0"/>
                <a:cs typeface="Courier New" pitchFamily="49" charset="0"/>
              </a:rPr>
              <a:t>Deklarasi</a:t>
            </a:r>
            <a:endParaRPr lang="en-US" sz="1600" u="sng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x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andida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S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himpunan_kandidat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u="sng" dirty="0" err="1" smtClean="0">
                <a:latin typeface="Courier New" pitchFamily="49" charset="0"/>
                <a:cs typeface="Courier New" pitchFamily="49" charset="0"/>
              </a:rPr>
              <a:t>Algoritma</a:t>
            </a:r>
            <a:endParaRPr lang="en-US" sz="1600" u="sng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S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 {}</a:t>
            </a:r>
          </a:p>
          <a:p>
            <a:pPr>
              <a:buNone/>
            </a:pP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whil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(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no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SOLUSI(S))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AND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(C &lt;&gt; {})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o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x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 SELEKSI(C) 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C  C – {x}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f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LAYAK (S U {x})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hen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S  S U {x}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if</a:t>
            </a: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while</a:t>
            </a: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f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solu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(S)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hen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retur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S</a:t>
            </a:r>
          </a:p>
          <a:p>
            <a:pPr>
              <a:buNone/>
            </a:pP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lse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writ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(‘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ida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ad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solu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’);</a:t>
            </a:r>
          </a:p>
          <a:p>
            <a:pPr>
              <a:buNone/>
            </a:pP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for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Contoh</a:t>
            </a:r>
            <a:r>
              <a:rPr lang="en-US" sz="6000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Kasus</a:t>
            </a:r>
            <a:endParaRPr lang="en-US" sz="60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524000"/>
            <a:ext cx="8077200" cy="5029200"/>
          </a:xfrm>
        </p:spPr>
        <p:txBody>
          <a:bodyPr>
            <a:normAutofit lnSpcReduction="10000"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Penukaran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Uang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            	-    Egyptian Fractions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enjadwal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    		-    Map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Colouring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Knapsack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Job Scheduling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eng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Deadline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Minimum Spanning Tree (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ruskal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 &amp; Prim)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Shortest Path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TSP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ompre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Data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eng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Huffman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>
              <a:solidFill>
                <a:srgbClr val="000000"/>
              </a:solidFill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err="1" smtClean="0"/>
              <a:t>Penukar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Uang</a:t>
            </a:r>
            <a:endParaRPr lang="id-ID" sz="2400" b="1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5105400" cy="411162"/>
          </a:xfrm>
        </p:spPr>
        <p:txBody>
          <a:bodyPr>
            <a:noAutofit/>
          </a:bodyPr>
          <a:lstStyle/>
          <a:p>
            <a:pPr algn="l"/>
            <a:r>
              <a:rPr lang="en-US" sz="3600" b="1" dirty="0" smtClean="0">
                <a:latin typeface="Arabic Typesetting" pitchFamily="66" charset="-78"/>
                <a:cs typeface="Arabic Typesetting" pitchFamily="66" charset="-78"/>
              </a:rPr>
              <a:t>CONTOH KASUS </a:t>
            </a:r>
            <a:r>
              <a:rPr lang="en-US" b="1" dirty="0" smtClean="0">
                <a:latin typeface="Arabic Typesetting" pitchFamily="66" charset="-78"/>
                <a:cs typeface="Arabic Typesetting" pitchFamily="66" charset="-78"/>
              </a:rPr>
              <a:t>1</a:t>
            </a:r>
            <a:endParaRPr lang="en-US" sz="3600" b="1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6" name="Content Placeholder 14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3276600"/>
          </a:xfrm>
        </p:spPr>
        <p:txBody>
          <a:bodyPr>
            <a:normAutofit/>
          </a:bodyPr>
          <a:lstStyle/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Maiandra GD" pitchFamily="34" charset="0"/>
              </a:rPr>
              <a:t>Menukark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uang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ernila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tertentu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eng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sekumpul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uang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koi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ar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erbaga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satuan</a:t>
            </a:r>
            <a:r>
              <a:rPr lang="en-US" sz="2000" dirty="0" smtClean="0">
                <a:latin typeface="Maiandra GD" pitchFamily="34" charset="0"/>
              </a:rPr>
              <a:t> (denomination). </a:t>
            </a:r>
            <a:r>
              <a:rPr lang="en-US" sz="2000" dirty="0" err="1" smtClean="0">
                <a:latin typeface="Maiandra GD" pitchFamily="34" charset="0"/>
              </a:rPr>
              <a:t>Dicar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jumlah</a:t>
            </a:r>
            <a:r>
              <a:rPr lang="en-US" sz="2000" dirty="0" smtClean="0">
                <a:latin typeface="Maiandra GD" pitchFamily="34" charset="0"/>
              </a:rPr>
              <a:t> minimum </a:t>
            </a:r>
            <a:r>
              <a:rPr lang="en-US" sz="2000" dirty="0" err="1" smtClean="0">
                <a:latin typeface="Maiandra GD" pitchFamily="34" charset="0"/>
              </a:rPr>
              <a:t>koin</a:t>
            </a:r>
            <a:r>
              <a:rPr lang="en-US" sz="2000" dirty="0" smtClean="0">
                <a:latin typeface="Maiandra GD" pitchFamily="34" charset="0"/>
              </a:rPr>
              <a:t> yang </a:t>
            </a:r>
            <a:r>
              <a:rPr lang="en-US" sz="2000" dirty="0" err="1" smtClean="0">
                <a:latin typeface="Maiandra GD" pitchFamily="34" charset="0"/>
              </a:rPr>
              <a:t>ak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itukarkan</a:t>
            </a:r>
            <a:r>
              <a:rPr lang="en-US" sz="2000" dirty="0" smtClean="0">
                <a:latin typeface="Maiandra GD" pitchFamily="34" charset="0"/>
              </a:rPr>
              <a:t>.</a:t>
            </a:r>
          </a:p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Maiandra GD" pitchFamily="34" charset="0"/>
              </a:rPr>
              <a:t>Contoh</a:t>
            </a:r>
            <a:r>
              <a:rPr lang="en-US" sz="2000" dirty="0" smtClean="0">
                <a:latin typeface="Maiandra GD" pitchFamily="34" charset="0"/>
              </a:rPr>
              <a:t> : </a:t>
            </a:r>
            <a:r>
              <a:rPr lang="en-US" sz="2000" dirty="0" err="1" smtClean="0">
                <a:latin typeface="Maiandra GD" pitchFamily="34" charset="0"/>
              </a:rPr>
              <a:t>Jika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terdapat</a:t>
            </a:r>
            <a:r>
              <a:rPr lang="en-US" sz="2000" dirty="0" smtClean="0">
                <a:latin typeface="Maiandra GD" pitchFamily="34" charset="0"/>
              </a:rPr>
              <a:t> 4 </a:t>
            </a:r>
            <a:r>
              <a:rPr lang="en-US" sz="2000" dirty="0" err="1" smtClean="0">
                <a:latin typeface="Maiandra GD" pitchFamily="34" charset="0"/>
              </a:rPr>
              <a:t>buah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enominas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eng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jumlah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tak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terhingga</a:t>
            </a:r>
            <a:endParaRPr lang="en-US" sz="2000" dirty="0" smtClean="0">
              <a:latin typeface="Maiandra GD" pitchFamily="34" charset="0"/>
            </a:endParaRPr>
          </a:p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000" dirty="0" smtClean="0">
              <a:latin typeface="Maiandra GD" pitchFamily="34" charset="0"/>
            </a:endParaRPr>
          </a:p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000" dirty="0" smtClean="0">
              <a:latin typeface="Maiandra GD" pitchFamily="34" charset="0"/>
            </a:endParaRPr>
          </a:p>
        </p:txBody>
      </p:sp>
      <p:sp>
        <p:nvSpPr>
          <p:cNvPr id="7" name="Oval 6"/>
          <p:cNvSpPr/>
          <p:nvPr/>
        </p:nvSpPr>
        <p:spPr>
          <a:xfrm>
            <a:off x="1524000" y="3581400"/>
            <a:ext cx="1066800" cy="106680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1</a:t>
            </a:r>
          </a:p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$</a:t>
            </a:r>
            <a:endParaRPr lang="id-ID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Oval 8"/>
          <p:cNvSpPr/>
          <p:nvPr/>
        </p:nvSpPr>
        <p:spPr>
          <a:xfrm>
            <a:off x="3276600" y="3581400"/>
            <a:ext cx="1066800" cy="106680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5</a:t>
            </a:r>
          </a:p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$</a:t>
            </a:r>
            <a:endParaRPr lang="id-ID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4953000" y="3581400"/>
            <a:ext cx="1066800" cy="106680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10</a:t>
            </a:r>
          </a:p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$</a:t>
            </a:r>
            <a:endParaRPr lang="id-ID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6781800" y="3581400"/>
            <a:ext cx="1066800" cy="106680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25</a:t>
            </a:r>
          </a:p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$</a:t>
            </a:r>
            <a:endParaRPr lang="id-ID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914400" y="5638800"/>
            <a:ext cx="1524000" cy="6858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smtClean="0">
                <a:latin typeface="+mj-lt"/>
                <a:cs typeface="Times New Roman" pitchFamily="18" charset="0"/>
              </a:rPr>
              <a:t>32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$</a:t>
            </a:r>
            <a:endParaRPr lang="id-ID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Right Arrow 14"/>
          <p:cNvSpPr/>
          <p:nvPr/>
        </p:nvSpPr>
        <p:spPr>
          <a:xfrm>
            <a:off x="2819400" y="5638800"/>
            <a:ext cx="838200" cy="457200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Oval 17"/>
          <p:cNvSpPr/>
          <p:nvPr/>
        </p:nvSpPr>
        <p:spPr>
          <a:xfrm>
            <a:off x="4648200" y="5715000"/>
            <a:ext cx="685800" cy="60960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25 </a:t>
            </a:r>
            <a:r>
              <a:rPr lang="en-US" sz="1200" dirty="0" smtClean="0"/>
              <a:t>$</a:t>
            </a:r>
            <a:endParaRPr lang="id-ID" dirty="0"/>
          </a:p>
        </p:txBody>
      </p:sp>
      <p:sp>
        <p:nvSpPr>
          <p:cNvPr id="19" name="Oval 18"/>
          <p:cNvSpPr/>
          <p:nvPr/>
        </p:nvSpPr>
        <p:spPr>
          <a:xfrm>
            <a:off x="6400800" y="5715000"/>
            <a:ext cx="685800" cy="60960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5 </a:t>
            </a:r>
          </a:p>
          <a:p>
            <a:pPr algn="ctr"/>
            <a:r>
              <a:rPr lang="en-US" sz="1200" dirty="0" smtClean="0"/>
              <a:t>$</a:t>
            </a:r>
            <a:endParaRPr lang="id-ID" dirty="0"/>
          </a:p>
        </p:txBody>
      </p:sp>
      <p:sp>
        <p:nvSpPr>
          <p:cNvPr id="20" name="Oval 19"/>
          <p:cNvSpPr/>
          <p:nvPr/>
        </p:nvSpPr>
        <p:spPr>
          <a:xfrm>
            <a:off x="8077200" y="5715000"/>
            <a:ext cx="685800" cy="60960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1 </a:t>
            </a:r>
          </a:p>
          <a:p>
            <a:pPr algn="ctr"/>
            <a:r>
              <a:rPr lang="en-US" sz="1200" dirty="0" smtClean="0"/>
              <a:t>$</a:t>
            </a:r>
            <a:endParaRPr lang="id-ID" dirty="0"/>
          </a:p>
        </p:txBody>
      </p:sp>
      <p:sp>
        <p:nvSpPr>
          <p:cNvPr id="21" name="Rectangle 20"/>
          <p:cNvSpPr/>
          <p:nvPr/>
        </p:nvSpPr>
        <p:spPr>
          <a:xfrm>
            <a:off x="533400" y="4524028"/>
            <a:ext cx="8305800" cy="1687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6213" lvl="1" indent="-4763" algn="just">
              <a:lnSpc>
                <a:spcPct val="21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Maiandra GD" pitchFamily="34" charset="0"/>
              </a:rPr>
              <a:t>Maka</a:t>
            </a:r>
            <a:r>
              <a:rPr lang="en-US" sz="2000" dirty="0" smtClean="0">
                <a:latin typeface="Maiandra GD" pitchFamily="34" charset="0"/>
              </a:rPr>
              <a:t>, </a:t>
            </a:r>
            <a:r>
              <a:rPr lang="en-US" sz="2000" dirty="0" err="1" smtClean="0">
                <a:latin typeface="Maiandra GD" pitchFamily="34" charset="0"/>
              </a:rPr>
              <a:t>untuk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menukark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uang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senilai</a:t>
            </a:r>
            <a:r>
              <a:rPr lang="en-US" sz="2000" dirty="0" smtClean="0">
                <a:latin typeface="Maiandra GD" pitchFamily="34" charset="0"/>
              </a:rPr>
              <a:t> 32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$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ibutuhkan</a:t>
            </a:r>
            <a:r>
              <a:rPr lang="en-US" sz="2000" dirty="0" smtClean="0">
                <a:latin typeface="Maiandra GD" pitchFamily="34" charset="0"/>
              </a:rPr>
              <a:t> : 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				       Minimum : </a:t>
            </a:r>
          </a:p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				       </a:t>
            </a:r>
            <a:r>
              <a:rPr lang="en-US" dirty="0" smtClean="0">
                <a:solidFill>
                  <a:srgbClr val="000000"/>
                </a:solidFill>
              </a:rPr>
              <a:t>1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koi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           , </a:t>
            </a:r>
            <a:r>
              <a:rPr lang="en-US" dirty="0" smtClean="0">
                <a:solidFill>
                  <a:srgbClr val="000000"/>
                </a:solidFill>
              </a:rPr>
              <a:t>1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koi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           , </a:t>
            </a:r>
            <a:r>
              <a:rPr lang="en-US" dirty="0" smtClean="0">
                <a:solidFill>
                  <a:srgbClr val="000000"/>
                </a:solidFill>
              </a:rPr>
              <a:t>2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koi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 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3" grpId="0" animBg="1"/>
      <p:bldP spid="14" grpId="0" animBg="1"/>
      <p:bldP spid="15" grpId="0" animBg="1"/>
      <p:bldP spid="18" grpId="0" animBg="1"/>
      <p:bldP spid="19" grpId="0" animBg="1"/>
      <p:bldP spid="20" grpId="0" animBg="1"/>
      <p:bldP spid="2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457200" y="1676400"/>
            <a:ext cx="8458200" cy="4953000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sz="2000" u="sng" dirty="0" smtClean="0">
                <a:latin typeface="Courier New" pitchFamily="49" charset="0"/>
                <a:cs typeface="Courier New" pitchFamily="49" charset="0"/>
              </a:rPr>
              <a:t>Exhaustive-Search </a:t>
            </a:r>
          </a:p>
          <a:p>
            <a:pPr>
              <a:buFontTx/>
              <a:buChar char="-"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Char char="-"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isalny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ad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n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bu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{C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</a:rPr>
              <a:t>1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,C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</a:rPr>
              <a:t>2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,C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</a:rPr>
              <a:t>3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,… ,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C</a:t>
            </a:r>
            <a:r>
              <a:rPr lang="en-US" sz="1600" baseline="-25000" dirty="0" err="1" smtClean="0">
                <a:latin typeface="Courier New" pitchFamily="49" charset="0"/>
                <a:cs typeface="Courier New" pitchFamily="49" charset="0"/>
              </a:rPr>
              <a:t>n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buFontTx/>
              <a:buChar char="-"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ak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apa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iberik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0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atau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1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untu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etiap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in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Conto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untu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3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bu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{C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</a:rPr>
              <a:t>1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,C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</a:rPr>
              <a:t>2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,C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</a:rPr>
              <a:t>3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}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erdapa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beberap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emungkin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	{0,0,0} {0,0,1} {0,1,0} {1,0,0}</a:t>
            </a:r>
          </a:p>
          <a:p>
            <a:pPr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	{0,1,1} {1,1,0} {1,0,1} {1,1,1}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Untu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3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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8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kemungkinan</a:t>
            </a:r>
            <a:endParaRPr lang="en-US" sz="1600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Untu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4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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16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kemungkinan</a:t>
            </a:r>
            <a:endParaRPr lang="en-US" sz="1600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Untu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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2</a:t>
            </a:r>
            <a:r>
              <a:rPr lang="en-US" sz="1800" b="1" baseline="30000" dirty="0" smtClean="0">
                <a:latin typeface="Courier New" pitchFamily="49" charset="0"/>
                <a:cs typeface="Courier New" pitchFamily="49" charset="0"/>
              </a:rPr>
              <a:t>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emungkinan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Untu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engevalua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etiap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emungkin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ibutuhk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ekseku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.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ak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mpleksitas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n * 2</a:t>
            </a:r>
            <a:r>
              <a:rPr lang="en-US" sz="1800" b="1" baseline="30000" dirty="0" smtClean="0">
                <a:latin typeface="Courier New" pitchFamily="49" charset="0"/>
                <a:cs typeface="Courier New" pitchFamily="49" charset="0"/>
              </a:rPr>
              <a:t>n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Eksponensial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err="1" smtClean="0"/>
              <a:t>Penukar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Uang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5105400" cy="411162"/>
          </a:xfrm>
        </p:spPr>
        <p:txBody>
          <a:bodyPr>
            <a:noAutofit/>
          </a:bodyPr>
          <a:lstStyle/>
          <a:p>
            <a:pPr algn="l"/>
            <a:r>
              <a:rPr lang="en-US" sz="3600" b="1" dirty="0" smtClean="0">
                <a:latin typeface="Arabic Typesetting" pitchFamily="66" charset="-78"/>
                <a:cs typeface="Arabic Typesetting" pitchFamily="66" charset="-78"/>
              </a:rPr>
              <a:t>CONTOH KASUS </a:t>
            </a:r>
            <a:r>
              <a:rPr lang="en-US" b="1" dirty="0" smtClean="0">
                <a:latin typeface="Arabic Typesetting" pitchFamily="66" charset="-78"/>
                <a:cs typeface="Arabic Typesetting" pitchFamily="66" charset="-78"/>
              </a:rPr>
              <a:t>1</a:t>
            </a:r>
            <a:endParaRPr lang="en-US" sz="3600" b="1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457200" y="1676400"/>
            <a:ext cx="8458200" cy="49530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000" u="sng" dirty="0" smtClean="0">
                <a:latin typeface="Courier New" pitchFamily="49" charset="0"/>
                <a:cs typeface="Courier New" pitchFamily="49" charset="0"/>
              </a:rPr>
              <a:t>Greedy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Char char="-"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Himpun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andida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in-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ber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1, 5, 10, 25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 </a:t>
            </a:r>
          </a:p>
          <a:p>
            <a:pPr>
              <a:buFontTx/>
              <a:buChar char="-"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Himpun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olu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	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in-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erpili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embentu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total 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			 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epa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am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uang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			 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itukar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Char char="-"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Fung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elek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ili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ertingg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ar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			 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himpun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andida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erpilih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Char char="-"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Fung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Laya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	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eriks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apak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total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ar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himpun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			 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ida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elebih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batas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uang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itukar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Char char="-"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Fung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Objektif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astik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juml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igunak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minimum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err="1" smtClean="0"/>
              <a:t>Penukar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Uang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4953000" cy="411162"/>
          </a:xfrm>
        </p:spPr>
        <p:txBody>
          <a:bodyPr>
            <a:noAutofit/>
          </a:bodyPr>
          <a:lstStyle/>
          <a:p>
            <a:pPr algn="l"/>
            <a:r>
              <a:rPr lang="en-US" sz="3600" b="1" dirty="0" smtClean="0">
                <a:latin typeface="Arabic Typesetting" pitchFamily="66" charset="-78"/>
                <a:cs typeface="Arabic Typesetting" pitchFamily="66" charset="-78"/>
              </a:rPr>
              <a:t>CONTOH KASUS </a:t>
            </a:r>
            <a:r>
              <a:rPr lang="en-US" b="1" dirty="0" smtClean="0">
                <a:latin typeface="Arabic Typesetting" pitchFamily="66" charset="-78"/>
                <a:cs typeface="Arabic Typesetting" pitchFamily="66" charset="-78"/>
              </a:rPr>
              <a:t>1</a:t>
            </a:r>
            <a:endParaRPr lang="en-US" sz="3600" b="1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err="1" smtClean="0"/>
              <a:t>Penukar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Uang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4876800" cy="411162"/>
          </a:xfrm>
        </p:spPr>
        <p:txBody>
          <a:bodyPr>
            <a:noAutofit/>
          </a:bodyPr>
          <a:lstStyle/>
          <a:p>
            <a:pPr algn="l"/>
            <a:r>
              <a:rPr lang="en-US" sz="3600" b="1" dirty="0" smtClean="0">
                <a:latin typeface="Arabic Typesetting" pitchFamily="66" charset="-78"/>
                <a:cs typeface="Arabic Typesetting" pitchFamily="66" charset="-78"/>
              </a:rPr>
              <a:t>CONTOH KASUS </a:t>
            </a:r>
            <a:r>
              <a:rPr lang="en-US" b="1" dirty="0" smtClean="0">
                <a:latin typeface="Arabic Typesetting" pitchFamily="66" charset="-78"/>
                <a:cs typeface="Arabic Typesetting" pitchFamily="66" charset="-78"/>
              </a:rPr>
              <a:t>1</a:t>
            </a:r>
            <a:endParaRPr lang="en-US" sz="3600" b="1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9" name="Content Placeholder 14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05400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Algoritm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TukarUang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input C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himpunan_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, A : integer)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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himpunan_koin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enghasilk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in-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total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= A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juml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minimum}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u="sng" dirty="0" err="1" smtClean="0">
                <a:latin typeface="Courier New" pitchFamily="49" charset="0"/>
                <a:cs typeface="Courier New" pitchFamily="49" charset="0"/>
              </a:rPr>
              <a:t>Deklarasi</a:t>
            </a:r>
            <a:endParaRPr lang="en-US" sz="1600" u="sng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x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S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himpunan_koin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u="sng" dirty="0" err="1" smtClean="0">
                <a:latin typeface="Courier New" pitchFamily="49" charset="0"/>
                <a:cs typeface="Courier New" pitchFamily="49" charset="0"/>
              </a:rPr>
              <a:t>Algoritma</a:t>
            </a:r>
            <a:endParaRPr lang="en-US" sz="1600" u="sng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S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 {}</a:t>
            </a:r>
          </a:p>
          <a:p>
            <a:pPr>
              <a:buNone/>
            </a:pP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whil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(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jumlah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nilai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semua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koin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alam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S &lt;&gt; A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)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AND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(C &lt;&gt; {})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o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x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eng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erbesar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C  C – {x}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f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(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juml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semu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alam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S) +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x </a:t>
            </a:r>
            <a:r>
              <a:rPr lang="en-US" sz="1600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&lt;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A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hen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S  S U {x}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if</a:t>
            </a: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while</a:t>
            </a: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f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(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juml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semu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koi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alam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S) = A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hen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retur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S</a:t>
            </a:r>
          </a:p>
          <a:p>
            <a:pPr>
              <a:buNone/>
            </a:pP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lse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writ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(‘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ida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ad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solu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’);</a:t>
            </a:r>
          </a:p>
          <a:p>
            <a:pPr>
              <a:buNone/>
            </a:pP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for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228600" y="3352800"/>
            <a:ext cx="8686800" cy="32766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Optimum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untu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nila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 7 = 5 + 1 + 1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adahal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ad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yang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lebi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optimum : 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4 + 3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b="1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Kesimpulan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 : 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alam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asu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enukar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uang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,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Greedy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ida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lalu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nghasil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optimal. 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err="1" smtClean="0"/>
              <a:t>Penukar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Uang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4648200" cy="411162"/>
          </a:xfrm>
        </p:spPr>
        <p:txBody>
          <a:bodyPr>
            <a:noAutofit/>
          </a:bodyPr>
          <a:lstStyle/>
          <a:p>
            <a:pPr algn="l"/>
            <a:r>
              <a:rPr lang="en-US" sz="3600" b="1" dirty="0" smtClean="0">
                <a:latin typeface="Arabic Typesetting" pitchFamily="66" charset="-78"/>
                <a:cs typeface="Arabic Typesetting" pitchFamily="66" charset="-78"/>
              </a:rPr>
              <a:t>CONTOH KASUS </a:t>
            </a:r>
            <a:r>
              <a:rPr lang="en-US" b="1" dirty="0" smtClean="0">
                <a:latin typeface="Arabic Typesetting" pitchFamily="66" charset="-78"/>
                <a:cs typeface="Arabic Typesetting" pitchFamily="66" charset="-78"/>
              </a:rPr>
              <a:t>1</a:t>
            </a:r>
            <a:endParaRPr lang="en-US" sz="3600" b="1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7" name="Right Arrow 6">
            <a:hlinkClick r:id="rId3" action="ppaction://hlinksldjump"/>
          </p:cNvPr>
          <p:cNvSpPr/>
          <p:nvPr/>
        </p:nvSpPr>
        <p:spPr>
          <a:xfrm>
            <a:off x="7924800" y="6096000"/>
            <a:ext cx="914400" cy="533400"/>
          </a:xfrm>
          <a:prstGeom prst="rightArrow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Oval 8"/>
          <p:cNvSpPr/>
          <p:nvPr/>
        </p:nvSpPr>
        <p:spPr>
          <a:xfrm>
            <a:off x="1295400" y="1600200"/>
            <a:ext cx="1066800" cy="106680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1</a:t>
            </a:r>
          </a:p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$</a:t>
            </a:r>
            <a:endParaRPr lang="id-ID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048000" y="1600200"/>
            <a:ext cx="1066800" cy="106680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3</a:t>
            </a:r>
          </a:p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$</a:t>
            </a:r>
            <a:endParaRPr lang="id-ID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4724400" y="1600200"/>
            <a:ext cx="1066800" cy="106680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4</a:t>
            </a:r>
          </a:p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$</a:t>
            </a:r>
            <a:endParaRPr lang="id-ID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6553200" y="1600200"/>
            <a:ext cx="1066800" cy="1066800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5</a:t>
            </a:r>
          </a:p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$</a:t>
            </a:r>
            <a:endParaRPr lang="id-ID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228600" y="1676400"/>
            <a:ext cx="8229600" cy="4953000"/>
          </a:xfrm>
        </p:spPr>
        <p:txBody>
          <a:bodyPr>
            <a:normAutofit/>
          </a:bodyPr>
          <a:lstStyle/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Cambria" pitchFamily="18" charset="0"/>
              </a:rPr>
              <a:t>Diberikan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i="1" dirty="0" smtClean="0">
                <a:latin typeface="Cambria" pitchFamily="18" charset="0"/>
              </a:rPr>
              <a:t>n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buah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ota</a:t>
            </a:r>
            <a:r>
              <a:rPr lang="en-US" sz="2000" dirty="0" smtClean="0">
                <a:latin typeface="Cambria" pitchFamily="18" charset="0"/>
              </a:rPr>
              <a:t>. 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Cambria" pitchFamily="18" charset="0"/>
              </a:rPr>
              <a:t>Diketahui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jarak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antara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setiap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ota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satu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sama</a:t>
            </a:r>
            <a:r>
              <a:rPr lang="en-US" sz="2000" dirty="0" smtClean="0">
                <a:latin typeface="Cambria" pitchFamily="18" charset="0"/>
              </a:rPr>
              <a:t> lain. 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Cambria" pitchFamily="18" charset="0"/>
              </a:rPr>
              <a:t>Temukan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perjalanan</a:t>
            </a:r>
            <a:r>
              <a:rPr lang="en-US" sz="2000" dirty="0" smtClean="0">
                <a:latin typeface="Cambria" pitchFamily="18" charset="0"/>
              </a:rPr>
              <a:t> (</a:t>
            </a:r>
            <a:r>
              <a:rPr lang="en-US" sz="2000" i="1" dirty="0" smtClean="0">
                <a:latin typeface="Cambria" pitchFamily="18" charset="0"/>
              </a:rPr>
              <a:t>tour</a:t>
            </a:r>
            <a:r>
              <a:rPr lang="en-US" sz="2000" dirty="0" smtClean="0">
                <a:latin typeface="Cambria" pitchFamily="18" charset="0"/>
              </a:rPr>
              <a:t>) </a:t>
            </a:r>
            <a:r>
              <a:rPr lang="en-US" sz="2000" dirty="0" err="1" smtClean="0">
                <a:latin typeface="Cambria" pitchFamily="18" charset="0"/>
              </a:rPr>
              <a:t>terpendek</a:t>
            </a:r>
            <a:r>
              <a:rPr lang="en-US" sz="2000" dirty="0" smtClean="0">
                <a:latin typeface="Cambria" pitchFamily="18" charset="0"/>
              </a:rPr>
              <a:t> yang </a:t>
            </a:r>
            <a:r>
              <a:rPr lang="en-US" sz="2000" dirty="0" err="1" smtClean="0">
                <a:latin typeface="Cambria" pitchFamily="18" charset="0"/>
              </a:rPr>
              <a:t>melalui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setiap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ota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lainnya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hanya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sekali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dan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embali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lagi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e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ota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asal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eberangkatan</a:t>
            </a:r>
            <a:r>
              <a:rPr lang="en-US" sz="2000" dirty="0" smtClean="0">
                <a:latin typeface="Cambria" pitchFamily="18" charset="0"/>
              </a:rPr>
              <a:t>.</a:t>
            </a:r>
            <a:endParaRPr lang="en-US" sz="20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5486400" cy="4572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TSP (Travelling Salesman Problem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4648200" cy="411162"/>
          </a:xfrm>
        </p:spPr>
        <p:txBody>
          <a:bodyPr>
            <a:noAutofit/>
          </a:bodyPr>
          <a:lstStyle/>
          <a:p>
            <a:pPr algn="l"/>
            <a:r>
              <a:rPr lang="en-US" sz="3600" b="1" dirty="0" smtClean="0">
                <a:latin typeface="Arabic Typesetting" pitchFamily="66" charset="-78"/>
                <a:cs typeface="Arabic Typesetting" pitchFamily="66" charset="-78"/>
              </a:rPr>
              <a:t>CONTOH KASUS 2</a:t>
            </a:r>
          </a:p>
        </p:txBody>
      </p:sp>
      <p:graphicFrame>
        <p:nvGraphicFramePr>
          <p:cNvPr id="56322" name="Object 2"/>
          <p:cNvGraphicFramePr>
            <a:graphicFrameLocks noChangeAspect="1"/>
          </p:cNvGraphicFramePr>
          <p:nvPr/>
        </p:nvGraphicFramePr>
        <p:xfrm>
          <a:off x="2133600" y="3276600"/>
          <a:ext cx="4648200" cy="309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0" r:id="rId4" imgW="1807920" imgH="1204920" progId="Visio.Drawing.11">
                  <p:embed/>
                </p:oleObj>
              </mc:Choice>
              <mc:Fallback>
                <p:oleObj r:id="rId4" imgW="1807920" imgH="120492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276600"/>
                        <a:ext cx="4648200" cy="3097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457200" y="1676400"/>
            <a:ext cx="8458200" cy="49530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000" u="sng" dirty="0" smtClean="0">
                <a:latin typeface="Courier New" pitchFamily="49" charset="0"/>
                <a:cs typeface="Courier New" pitchFamily="49" charset="0"/>
              </a:rPr>
              <a:t>Greedy</a:t>
            </a:r>
          </a:p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ad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etiap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langk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ili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ot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belum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ern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ikunjung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jara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erdeka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.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E 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 B  A  C  D  E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3 + 6 + 5 + 4 + 8 =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26</a:t>
            </a:r>
            <a:endParaRPr lang="en-US" sz="1600" b="1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Padahal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eng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Exhaustive Search,</a:t>
            </a:r>
          </a:p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iperole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hasil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lebih</a:t>
            </a:r>
            <a:endParaRPr lang="en-US" sz="1600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Optimum.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  B  D  C  A  E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3 + 7 + 4 + 5 + 5 =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24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4495800" cy="411162"/>
          </a:xfrm>
        </p:spPr>
        <p:txBody>
          <a:bodyPr>
            <a:noAutofit/>
          </a:bodyPr>
          <a:lstStyle/>
          <a:p>
            <a:pPr algn="l"/>
            <a:r>
              <a:rPr lang="en-US" sz="3600" b="1" dirty="0" smtClean="0">
                <a:latin typeface="Arabic Typesetting" pitchFamily="66" charset="-78"/>
                <a:cs typeface="Arabic Typesetting" pitchFamily="66" charset="-78"/>
              </a:rPr>
              <a:t>CONTOH KASUS </a:t>
            </a:r>
            <a:r>
              <a:rPr lang="en-US" b="1" dirty="0" smtClean="0">
                <a:latin typeface="Arabic Typesetting" pitchFamily="66" charset="-78"/>
                <a:cs typeface="Arabic Typesetting" pitchFamily="66" charset="-78"/>
              </a:rPr>
              <a:t>1</a:t>
            </a:r>
            <a:endParaRPr lang="en-US" sz="3600" b="1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381000" y="838200"/>
            <a:ext cx="5486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TSP (Travelling Salesman Problem</a:t>
            </a:r>
            <a:endParaRPr lang="id-ID" sz="2400" b="1" dirty="0"/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18787" name="Object 3"/>
          <p:cNvGraphicFramePr>
            <a:graphicFrameLocks noChangeAspect="1"/>
          </p:cNvGraphicFramePr>
          <p:nvPr/>
        </p:nvGraphicFramePr>
        <p:xfrm>
          <a:off x="4267200" y="2362200"/>
          <a:ext cx="44958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05" r:id="rId4" imgW="1865160" imgH="1890720" progId="Visio.Drawing.11">
                  <p:embed/>
                </p:oleObj>
              </mc:Choice>
              <mc:Fallback>
                <p:oleObj r:id="rId4" imgW="1865160" imgH="189072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362200"/>
                        <a:ext cx="4495800" cy="419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4876800" y="2895600"/>
            <a:ext cx="3124200" cy="2895600"/>
            <a:chOff x="5029200" y="3200400"/>
            <a:chExt cx="3124200" cy="2895600"/>
          </a:xfrm>
        </p:grpSpPr>
        <p:cxnSp>
          <p:nvCxnSpPr>
            <p:cNvPr id="10" name="Straight Arrow Connector 9"/>
            <p:cNvCxnSpPr/>
            <p:nvPr/>
          </p:nvCxnSpPr>
          <p:spPr>
            <a:xfrm rot="5400000" flipH="1" flipV="1">
              <a:off x="7010400" y="4876800"/>
              <a:ext cx="1828800" cy="4572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>
              <a:off x="5029200" y="4191000"/>
              <a:ext cx="2590800" cy="19050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 rot="10800000">
              <a:off x="6705600" y="3200400"/>
              <a:ext cx="1447800" cy="9144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/>
            <p:nvPr/>
          </p:nvCxnSpPr>
          <p:spPr>
            <a:xfrm rot="5400000">
              <a:off x="4838700" y="4152900"/>
              <a:ext cx="2667000" cy="9144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rot="16200000" flipV="1">
              <a:off x="4686300" y="5067300"/>
              <a:ext cx="1524000" cy="3810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60" name="Group 59"/>
          <p:cNvGrpSpPr/>
          <p:nvPr/>
        </p:nvGrpSpPr>
        <p:grpSpPr>
          <a:xfrm>
            <a:off x="5105400" y="3124200"/>
            <a:ext cx="2895600" cy="2744788"/>
            <a:chOff x="5105400" y="3276600"/>
            <a:chExt cx="2895600" cy="2744788"/>
          </a:xfrm>
        </p:grpSpPr>
        <p:cxnSp>
          <p:nvCxnSpPr>
            <p:cNvPr id="42" name="Straight Arrow Connector 41"/>
            <p:cNvCxnSpPr/>
            <p:nvPr/>
          </p:nvCxnSpPr>
          <p:spPr>
            <a:xfrm>
              <a:off x="5105400" y="4114800"/>
              <a:ext cx="2514600" cy="18288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/>
            <p:nvPr/>
          </p:nvCxnSpPr>
          <p:spPr>
            <a:xfrm rot="10800000">
              <a:off x="5715000" y="6019800"/>
              <a:ext cx="1524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/>
            <p:nvPr/>
          </p:nvCxnSpPr>
          <p:spPr>
            <a:xfrm rot="5400000" flipH="1" flipV="1">
              <a:off x="4762500" y="4152900"/>
              <a:ext cx="2667000" cy="9144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>
              <a:off x="6629400" y="3276600"/>
              <a:ext cx="1371600" cy="8382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/>
            <p:nvPr/>
          </p:nvCxnSpPr>
          <p:spPr>
            <a:xfrm rot="10800000">
              <a:off x="5257800" y="4114800"/>
              <a:ext cx="2514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9" name="TextBox 18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Strategi</a:t>
            </a:r>
            <a:r>
              <a:rPr lang="en-US" sz="6000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Algoritma</a:t>
            </a:r>
            <a:endParaRPr lang="en-US" sz="60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1600200"/>
            <a:ext cx="8458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trate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Langsung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(Direct Solution)</a:t>
            </a: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Font typeface="Wingdings" pitchFamily="2" charset="2"/>
              <a:buChar char="v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Brute-Force, </a:t>
            </a:r>
            <a:r>
              <a:rPr lang="en-US" b="1" dirty="0" smtClean="0">
                <a:solidFill>
                  <a:srgbClr val="000000"/>
                </a:solidFill>
                <a:latin typeface="Maiandra GD" pitchFamily="34" charset="0"/>
              </a:rPr>
              <a:t>Greedy</a:t>
            </a:r>
            <a:endParaRPr lang="en-US" sz="2000" b="1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trate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erbasi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Ruang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Status (State-space Base)</a:t>
            </a: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Font typeface="Wingdings" pitchFamily="2" charset="2"/>
              <a:buChar char="v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Backtracking, Branch &amp; Bound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trate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Atas-Baw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(Top-Down Solution)</a:t>
            </a: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Font typeface="Wingdings" pitchFamily="2" charset="2"/>
              <a:buChar char="v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Divide &amp; Conquer	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trate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err="1" smtClean="0">
                <a:solidFill>
                  <a:srgbClr val="000000"/>
                </a:solidFill>
                <a:latin typeface="Maiandra GD" pitchFamily="34" charset="0"/>
              </a:rPr>
              <a:t>Bawah-Atas</a:t>
            </a:r>
            <a:r>
              <a:rPr lang="en-US" sz="240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smtClean="0">
                <a:solidFill>
                  <a:srgbClr val="000000"/>
                </a:solidFill>
                <a:latin typeface="Maiandra GD" pitchFamily="34" charset="0"/>
              </a:rPr>
              <a:t>(Bottom-Up 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Solution)</a:t>
            </a: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Font typeface="Wingdings" pitchFamily="2" charset="2"/>
              <a:buChar char="v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Dynamic Programming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2895600" y="2286000"/>
            <a:ext cx="1066800" cy="533400"/>
          </a:xfrm>
          <a:prstGeom prst="rect">
            <a:avLst/>
          </a:prstGeom>
          <a:solidFill>
            <a:srgbClr val="F6862A">
              <a:alpha val="2862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4572000" cy="411162"/>
          </a:xfrm>
        </p:spPr>
        <p:txBody>
          <a:bodyPr>
            <a:noAutofit/>
          </a:bodyPr>
          <a:lstStyle/>
          <a:p>
            <a:pPr algn="l"/>
            <a:r>
              <a:rPr lang="en-US" sz="3600" b="1" dirty="0" smtClean="0">
                <a:latin typeface="Arabic Typesetting" pitchFamily="66" charset="-78"/>
                <a:cs typeface="Arabic Typesetting" pitchFamily="66" charset="-78"/>
              </a:rPr>
              <a:t>CONTOH KASUS 2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81000" y="838200"/>
            <a:ext cx="5486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TSP (Travelling Salesman Problem</a:t>
            </a:r>
            <a:endParaRPr lang="id-ID" sz="2400" b="1" dirty="0"/>
          </a:p>
        </p:txBody>
      </p:sp>
      <p:grpSp>
        <p:nvGrpSpPr>
          <p:cNvPr id="12" name="Group 11"/>
          <p:cNvGrpSpPr/>
          <p:nvPr/>
        </p:nvGrpSpPr>
        <p:grpSpPr>
          <a:xfrm>
            <a:off x="2438400" y="1981200"/>
            <a:ext cx="4495800" cy="4191000"/>
            <a:chOff x="2971800" y="2514600"/>
            <a:chExt cx="4495800" cy="4191000"/>
          </a:xfrm>
        </p:grpSpPr>
        <p:graphicFrame>
          <p:nvGraphicFramePr>
            <p:cNvPr id="13" name="Object 3"/>
            <p:cNvGraphicFramePr>
              <a:graphicFrameLocks noChangeAspect="1"/>
            </p:cNvGraphicFramePr>
            <p:nvPr/>
          </p:nvGraphicFramePr>
          <p:xfrm>
            <a:off x="2971800" y="2514600"/>
            <a:ext cx="4495800" cy="419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900" r:id="rId4" imgW="1865160" imgH="1890720" progId="Visio.Drawing.11">
                    <p:embed/>
                  </p:oleObj>
                </mc:Choice>
                <mc:Fallback>
                  <p:oleObj r:id="rId4" imgW="1865160" imgH="1890720" progId="Visio.Drawing.11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800" y="2514600"/>
                          <a:ext cx="4495800" cy="41910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4" name="Straight Arrow Connector 13"/>
            <p:cNvCxnSpPr/>
            <p:nvPr/>
          </p:nvCxnSpPr>
          <p:spPr>
            <a:xfrm rot="5400000" flipH="1" flipV="1">
              <a:off x="5562600" y="4876800"/>
              <a:ext cx="1828800" cy="4572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3581400" y="4191000"/>
              <a:ext cx="2590800" cy="19050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 rot="10800000">
              <a:off x="5257800" y="3200400"/>
              <a:ext cx="1447800" cy="9144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 rot="5400000">
              <a:off x="3390900" y="4152900"/>
              <a:ext cx="2667000" cy="9144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 rot="16200000" flipV="1">
              <a:off x="3238500" y="5067300"/>
              <a:ext cx="1524000" cy="38100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</p:grpSp>
      <p:sp>
        <p:nvSpPr>
          <p:cNvPr id="15" name="TextBox 14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828800"/>
            <a:ext cx="5181600" cy="1676400"/>
          </a:xfr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 algn="ctr">
              <a:buNone/>
            </a:pPr>
            <a:endParaRPr lang="en-US" b="1" dirty="0" smtClean="0"/>
          </a:p>
          <a:p>
            <a:pPr algn="ctr">
              <a:buNone/>
            </a:pPr>
            <a:r>
              <a:rPr lang="en-US" sz="3600" b="1" dirty="0" err="1" smtClean="0">
                <a:latin typeface="Kozuka Gothic Pro H" pitchFamily="34" charset="-128"/>
                <a:ea typeface="Kozuka Gothic Pro H" pitchFamily="34" charset="-128"/>
              </a:rPr>
              <a:t>Ada</a:t>
            </a:r>
            <a:r>
              <a:rPr lang="en-US" sz="3600" b="1" dirty="0" smtClean="0">
                <a:latin typeface="Kozuka Gothic Pro H" pitchFamily="34" charset="-128"/>
                <a:ea typeface="Kozuka Gothic Pro H" pitchFamily="34" charset="-128"/>
              </a:rPr>
              <a:t> </a:t>
            </a:r>
            <a:r>
              <a:rPr lang="en-US" sz="3600" b="1" dirty="0" err="1" smtClean="0">
                <a:latin typeface="Kozuka Gothic Pro H" pitchFamily="34" charset="-128"/>
                <a:ea typeface="Kozuka Gothic Pro H" pitchFamily="34" charset="-128"/>
              </a:rPr>
              <a:t>Pertanyaan</a:t>
            </a:r>
            <a:r>
              <a:rPr lang="en-US" sz="3600" b="1" dirty="0" smtClean="0">
                <a:latin typeface="Kozuka Gothic Pro H" pitchFamily="34" charset="-128"/>
                <a:ea typeface="Kozuka Gothic Pro H" pitchFamily="34" charset="-128"/>
              </a:rPr>
              <a:t>???</a:t>
            </a:r>
            <a:endParaRPr lang="en-US" sz="3600" b="1" dirty="0">
              <a:latin typeface="Kozuka Gothic Pro H" pitchFamily="34" charset="-128"/>
              <a:ea typeface="Kozuka Gothic Pro H" pitchFamily="34" charset="-128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52650" y="0"/>
            <a:ext cx="457200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6" name="Straight Connector 5"/>
          <p:cNvCxnSpPr/>
          <p:nvPr/>
        </p:nvCxnSpPr>
        <p:spPr>
          <a:xfrm>
            <a:off x="1771650" y="40386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771650" y="41148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1026" name="Picture 2" descr="D:\Desktop\tndtanya4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95650" y="4648200"/>
            <a:ext cx="2609850" cy="1752600"/>
          </a:xfrm>
          <a:prstGeom prst="rect">
            <a:avLst/>
          </a:prstGeom>
          <a:noFill/>
        </p:spPr>
      </p:pic>
      <p:pic>
        <p:nvPicPr>
          <p:cNvPr id="1027" name="Picture 3" descr="D:\Desktop\tndtanya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10250" y="4876800"/>
            <a:ext cx="1885950" cy="1247775"/>
          </a:xfrm>
          <a:prstGeom prst="rect">
            <a:avLst/>
          </a:prstGeom>
          <a:noFill/>
        </p:spPr>
      </p:pic>
      <p:pic>
        <p:nvPicPr>
          <p:cNvPr id="1028" name="Picture 4" descr="D:\Desktop\tndtanya2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62050" y="4572000"/>
            <a:ext cx="2457450" cy="18573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8001000" cy="1143000"/>
          </a:xfrm>
        </p:spPr>
        <p:txBody>
          <a:bodyPr>
            <a:normAutofit/>
          </a:bodyPr>
          <a:lstStyle/>
          <a:p>
            <a:r>
              <a:rPr lang="en-US" sz="6000" dirty="0" smtClean="0">
                <a:latin typeface="Arabic Typesetting" pitchFamily="66" charset="-78"/>
                <a:cs typeface="Arabic Typesetting" pitchFamily="66" charset="-78"/>
              </a:rPr>
              <a:t>TUGAS</a:t>
            </a:r>
          </a:p>
        </p:txBody>
      </p:sp>
      <p:cxnSp>
        <p:nvCxnSpPr>
          <p:cNvPr id="31" name="Straight Connector 30"/>
          <p:cNvCxnSpPr/>
          <p:nvPr/>
        </p:nvCxnSpPr>
        <p:spPr>
          <a:xfrm>
            <a:off x="1752600" y="12192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1752600" y="12954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1066800" y="1828800"/>
            <a:ext cx="7391400" cy="4572000"/>
          </a:xfrm>
        </p:spPr>
        <p:txBody>
          <a:bodyPr>
            <a:noAutofit/>
          </a:bodyPr>
          <a:lstStyle/>
          <a:p>
            <a:pPr marL="514350" indent="-514350">
              <a:buNone/>
            </a:pPr>
            <a:r>
              <a:rPr lang="en-US" sz="3600" b="1" u="sng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Tugas</a:t>
            </a:r>
            <a:r>
              <a:rPr lang="en-US" sz="3600" b="1" u="sng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3600" b="1" u="sng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Perorangan</a:t>
            </a:r>
            <a:endParaRPr lang="en-US" sz="3600" b="1" u="sng" dirty="0" smtClean="0">
              <a:latin typeface="Andalus" pitchFamily="18" charset="-78"/>
              <a:ea typeface="Kozuka Gothic Pro H" pitchFamily="34" charset="-128"/>
              <a:cs typeface="Andalus" pitchFamily="18" charset="-78"/>
            </a:endParaRPr>
          </a:p>
          <a:p>
            <a:pPr marL="514350" indent="-514350">
              <a:buNone/>
            </a:pPr>
            <a:endParaRPr lang="en-US" sz="1050" dirty="0" smtClean="0">
              <a:latin typeface="Andalus" pitchFamily="18" charset="-78"/>
              <a:ea typeface="Kozuka Gothic Pro H" pitchFamily="34" charset="-128"/>
              <a:cs typeface="Andalus" pitchFamily="18" charset="-78"/>
            </a:endParaRPr>
          </a:p>
          <a:p>
            <a:pPr marL="514350" indent="-514350">
              <a:buNone/>
            </a:pP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Tuliskan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rangkuman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tentang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</a:p>
          <a:p>
            <a:pPr marL="514350" indent="-514350">
              <a:buNone/>
            </a:pPr>
            <a:r>
              <a:rPr lang="en-US" sz="2800" b="1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Minimum Spanning Tree 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(Prim &amp; 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Kruskal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)</a:t>
            </a:r>
            <a:r>
              <a:rPr lang="en-US" sz="2800" b="1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</a:p>
          <a:p>
            <a:pPr marL="514350" indent="-514350">
              <a:buNone/>
            </a:pP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dalam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kertas</a:t>
            </a:r>
            <a:r>
              <a:rPr lang="en-US" sz="280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folio !</a:t>
            </a:r>
            <a:endParaRPr lang="en-US" sz="2800" b="1" dirty="0" smtClean="0">
              <a:latin typeface="Andalus" pitchFamily="18" charset="-78"/>
              <a:ea typeface="Kozuka Gothic Pro H" pitchFamily="34" charset="-128"/>
              <a:cs typeface="Andalus" pitchFamily="18" charset="-78"/>
            </a:endParaRPr>
          </a:p>
          <a:p>
            <a:pPr marL="514350" indent="-514350">
              <a:buNone/>
            </a:pP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			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8001000" cy="1143000"/>
          </a:xfrm>
        </p:spPr>
        <p:txBody>
          <a:bodyPr>
            <a:normAutofit/>
          </a:bodyPr>
          <a:lstStyle/>
          <a:p>
            <a:r>
              <a:rPr lang="en-US" sz="6000" dirty="0" smtClean="0">
                <a:latin typeface="Arabic Typesetting" pitchFamily="66" charset="-78"/>
                <a:cs typeface="Arabic Typesetting" pitchFamily="66" charset="-78"/>
              </a:rPr>
              <a:t>TUGAS BESAR</a:t>
            </a:r>
          </a:p>
        </p:txBody>
      </p:sp>
      <p:cxnSp>
        <p:nvCxnSpPr>
          <p:cNvPr id="31" name="Straight Connector 30"/>
          <p:cNvCxnSpPr/>
          <p:nvPr/>
        </p:nvCxnSpPr>
        <p:spPr>
          <a:xfrm>
            <a:off x="1752600" y="12192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1752600" y="12954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1066800" y="1524000"/>
            <a:ext cx="7696200" cy="4876800"/>
          </a:xfrm>
        </p:spPr>
        <p:txBody>
          <a:bodyPr>
            <a:noAutofit/>
          </a:bodyPr>
          <a:lstStyle/>
          <a:p>
            <a:pPr marL="514350" indent="-514350">
              <a:buNone/>
            </a:pPr>
            <a:r>
              <a:rPr lang="en-US" sz="2400" b="1" u="sng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Laporan</a:t>
            </a:r>
            <a:endParaRPr lang="en-US" sz="2400" dirty="0" smtClean="0">
              <a:latin typeface="Andalus" pitchFamily="18" charset="-78"/>
              <a:ea typeface="Kozuka Gothic Pro H" pitchFamily="34" charset="-128"/>
              <a:cs typeface="Andalus" pitchFamily="18" charset="-78"/>
            </a:endParaRPr>
          </a:p>
          <a:p>
            <a:pPr marL="514350" indent="-514350">
              <a:lnSpc>
                <a:spcPct val="150000"/>
              </a:lnSpc>
              <a:buFontTx/>
              <a:buChar char="-"/>
            </a:pP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Cover (</a:t>
            </a: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Judul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Aplikasi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, NIM &amp; </a:t>
            </a: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Nama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Anggota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)</a:t>
            </a:r>
          </a:p>
          <a:p>
            <a:pPr marL="514350" indent="-514350">
              <a:lnSpc>
                <a:spcPct val="150000"/>
              </a:lnSpc>
              <a:buFontTx/>
              <a:buChar char="-"/>
            </a:pP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Penjelasan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tentang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 game yang </a:t>
            </a: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dipilih</a:t>
            </a:r>
            <a:endParaRPr lang="en-US" sz="2000" dirty="0" smtClean="0">
              <a:latin typeface="Times New Roman" pitchFamily="18" charset="0"/>
              <a:ea typeface="Kozuka Gothic Pro H" pitchFamily="34" charset="-128"/>
              <a:cs typeface="Times New Roman" pitchFamily="18" charset="0"/>
            </a:endParaRPr>
          </a:p>
          <a:p>
            <a:pPr marL="514350" indent="-514350">
              <a:lnSpc>
                <a:spcPct val="150000"/>
              </a:lnSpc>
              <a:buFontTx/>
              <a:buChar char="-"/>
            </a:pP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Bahasa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Pemrograman</a:t>
            </a:r>
            <a:endParaRPr lang="en-US" sz="2000" dirty="0" smtClean="0">
              <a:latin typeface="Times New Roman" pitchFamily="18" charset="0"/>
              <a:ea typeface="Kozuka Gothic Pro H" pitchFamily="34" charset="-128"/>
              <a:cs typeface="Times New Roman" pitchFamily="18" charset="0"/>
            </a:endParaRPr>
          </a:p>
          <a:p>
            <a:pPr marL="514350" indent="-514350">
              <a:lnSpc>
                <a:spcPct val="150000"/>
              </a:lnSpc>
              <a:buFontTx/>
              <a:buChar char="-"/>
            </a:pP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Software (compiler)</a:t>
            </a:r>
          </a:p>
          <a:p>
            <a:pPr marL="514350" indent="-514350">
              <a:lnSpc>
                <a:spcPct val="150000"/>
              </a:lnSpc>
              <a:buFontTx/>
              <a:buChar char="-"/>
            </a:pP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Penjelasan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Strategi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Algoritma</a:t>
            </a:r>
            <a:endParaRPr lang="en-US" sz="2000" dirty="0" smtClean="0">
              <a:latin typeface="Times New Roman" pitchFamily="18" charset="0"/>
              <a:ea typeface="Kozuka Gothic Pro H" pitchFamily="34" charset="-128"/>
              <a:cs typeface="Times New Roman" pitchFamily="18" charset="0"/>
            </a:endParaRPr>
          </a:p>
          <a:p>
            <a:pPr marL="514350" indent="-514350">
              <a:lnSpc>
                <a:spcPct val="150000"/>
              </a:lnSpc>
              <a:buFontTx/>
              <a:buChar char="-"/>
            </a:pP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Perhitungan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Kompleksitas</a:t>
            </a:r>
            <a:endParaRPr lang="en-US" sz="2000" dirty="0" smtClean="0">
              <a:latin typeface="Times New Roman" pitchFamily="18" charset="0"/>
              <a:ea typeface="Kozuka Gothic Pro H" pitchFamily="34" charset="-128"/>
              <a:cs typeface="Times New Roman" pitchFamily="18" charset="0"/>
            </a:endParaRPr>
          </a:p>
          <a:p>
            <a:pPr marL="514350" indent="-514350">
              <a:lnSpc>
                <a:spcPct val="150000"/>
              </a:lnSpc>
              <a:buFontTx/>
              <a:buChar char="-"/>
            </a:pP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Referensi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 (paper/ </a:t>
            </a: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buku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 / </a:t>
            </a: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jurnal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 / </a:t>
            </a: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wikipedia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)</a:t>
            </a:r>
          </a:p>
          <a:p>
            <a:pPr marL="514350" indent="-514350">
              <a:lnSpc>
                <a:spcPct val="150000"/>
              </a:lnSpc>
              <a:buFontTx/>
              <a:buChar char="-"/>
            </a:pPr>
            <a:r>
              <a:rPr lang="en-US" sz="2000" dirty="0" err="1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Lampiran</a:t>
            </a:r>
            <a:r>
              <a:rPr lang="en-US" sz="2000" dirty="0" smtClean="0">
                <a:latin typeface="Times New Roman" pitchFamily="18" charset="0"/>
                <a:ea typeface="Kozuka Gothic Pro H" pitchFamily="34" charset="-128"/>
                <a:cs typeface="Times New Roman" pitchFamily="18" charset="0"/>
              </a:rPr>
              <a:t> (User Manual)</a:t>
            </a:r>
          </a:p>
          <a:p>
            <a:pPr marL="514350" indent="-514350">
              <a:lnSpc>
                <a:spcPct val="150000"/>
              </a:lnSpc>
              <a:buNone/>
            </a:pPr>
            <a:endParaRPr lang="en-US" sz="1800" dirty="0" smtClean="0">
              <a:latin typeface="Times New Roman" pitchFamily="18" charset="0"/>
              <a:ea typeface="Kozuka Gothic Pro H" pitchFamily="34" charset="-128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3200"/>
            <a:ext cx="7620000" cy="1143000"/>
          </a:xfrm>
        </p:spPr>
        <p:txBody>
          <a:bodyPr>
            <a:normAutofit/>
          </a:bodyPr>
          <a:lstStyle/>
          <a:p>
            <a:r>
              <a:rPr lang="en-US" sz="6600" dirty="0" smtClean="0">
                <a:latin typeface="Arabic Typesetting" pitchFamily="66" charset="-78"/>
                <a:cs typeface="Arabic Typesetting" pitchFamily="66" charset="-78"/>
              </a:rPr>
              <a:t>GREEDY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1524000" y="4037012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1524000" y="2438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Optimasi</a:t>
            </a:r>
            <a:endParaRPr lang="en-US" sz="60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ersoal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optima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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ncar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optimum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Optimum 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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yang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bernila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minimum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atau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maksimum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dar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kumpul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alternatif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yang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mungki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.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Optimasi</a:t>
            </a:r>
            <a:endParaRPr lang="en-US" sz="60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Jeni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ersoal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Optima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: 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aksima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(maximization)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inima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(minimization)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Optimasi</a:t>
            </a:r>
            <a:endParaRPr lang="en-US" sz="60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Eleme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ersoal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Optima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: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endal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(constraints)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Fung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Objektif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atau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Fung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Optimasi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Jeni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: 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Laya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/ feasible 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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memenuh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semu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kendala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Optimum 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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laya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yang paling optimum 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Definisi</a:t>
            </a:r>
            <a:endParaRPr lang="en-US" sz="60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Greedy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rupa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yang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mecah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asal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langk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per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langk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loud Callout 7"/>
          <p:cNvSpPr/>
          <p:nvPr/>
        </p:nvSpPr>
        <p:spPr>
          <a:xfrm rot="10800000">
            <a:off x="5090590" y="3656756"/>
            <a:ext cx="3447604" cy="2592885"/>
          </a:xfrm>
          <a:prstGeom prst="cloudCallout">
            <a:avLst>
              <a:gd name="adj1" fmla="val 37205"/>
              <a:gd name="adj2" fmla="val 73529"/>
            </a:avLst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9" name="TextBox 8"/>
          <p:cNvSpPr txBox="1"/>
          <p:nvPr/>
        </p:nvSpPr>
        <p:spPr>
          <a:xfrm rot="21235108">
            <a:off x="5556886" y="4322320"/>
            <a:ext cx="2590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Maiandra GD" pitchFamily="34" charset="0"/>
              </a:rPr>
              <a:t>Prim’s</a:t>
            </a:r>
          </a:p>
          <a:p>
            <a:pPr algn="ctr"/>
            <a:r>
              <a:rPr lang="en-US" sz="2400" dirty="0" err="1" smtClean="0">
                <a:latin typeface="Maiandra GD" pitchFamily="34" charset="0"/>
              </a:rPr>
              <a:t>Kruskal’s</a:t>
            </a:r>
            <a:endParaRPr lang="en-US" sz="2400" dirty="0" smtClean="0">
              <a:latin typeface="Maiandra GD" pitchFamily="34" charset="0"/>
            </a:endParaRPr>
          </a:p>
          <a:p>
            <a:pPr algn="ctr"/>
            <a:r>
              <a:rPr lang="en-US" sz="2400" dirty="0" err="1" smtClean="0">
                <a:latin typeface="Maiandra GD" pitchFamily="34" charset="0"/>
              </a:rPr>
              <a:t>Djikstra’s</a:t>
            </a:r>
            <a:endParaRPr lang="id-ID" sz="2400" dirty="0">
              <a:latin typeface="Maiandra GD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62000" y="3886200"/>
            <a:ext cx="3886200" cy="13716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reedy :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Tamak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rakus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2800" b="1" dirty="0" smtClean="0">
                <a:latin typeface="Tempus Sans ITC" pitchFamily="82" charset="0"/>
                <a:cs typeface="Times New Roman" pitchFamily="18" charset="0"/>
              </a:rPr>
              <a:t>Take  it  now !!!</a:t>
            </a:r>
            <a:endParaRPr lang="id-ID" sz="2800" b="1" dirty="0">
              <a:latin typeface="Tempus Sans ITC" pitchFamily="82" charset="0"/>
              <a:cs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Karakteristik</a:t>
            </a:r>
            <a:endParaRPr lang="en-US" sz="60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5240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Di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ti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langk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, greedy : 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ngambil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ilih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erbai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anp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mikir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onsekuen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e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epan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erhar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ahw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eng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mili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optimum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lokal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ti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langk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,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a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erakhir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ad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optimum global</a:t>
            </a:r>
            <a:endParaRPr lang="en-US" sz="2400" dirty="0">
              <a:solidFill>
                <a:srgbClr val="000000"/>
              </a:solidFill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6000" dirty="0" err="1" smtClean="0">
                <a:latin typeface="Arabic Typesetting" pitchFamily="66" charset="-78"/>
                <a:cs typeface="Arabic Typesetting" pitchFamily="66" charset="-78"/>
              </a:rPr>
              <a:t>Elemen</a:t>
            </a:r>
            <a:r>
              <a:rPr lang="en-US" sz="6000" dirty="0" smtClean="0">
                <a:latin typeface="Arabic Typesetting" pitchFamily="66" charset="-78"/>
                <a:cs typeface="Arabic Typesetting" pitchFamily="66" charset="-78"/>
              </a:rPr>
              <a:t> Greedy</a:t>
            </a: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5240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Persoala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optimasi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denga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greedy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memiliki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eleme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”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berikut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: 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Himpun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andidat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, C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Himpun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, S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Fung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leksi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Fung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elaya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/ Feasible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Fung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Objektif</a:t>
            </a:r>
            <a:endParaRPr lang="en-US" sz="2400" dirty="0">
              <a:solidFill>
                <a:srgbClr val="000000"/>
              </a:solidFill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7942915" y="152400"/>
            <a:ext cx="1048685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Greedy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269</TotalTime>
  <Words>746</Words>
  <Application>Microsoft Office PowerPoint</Application>
  <PresentationFormat>On-screen Show (4:3)</PresentationFormat>
  <Paragraphs>268</Paragraphs>
  <Slides>23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8" baseType="lpstr">
      <vt:lpstr>Aharoni</vt:lpstr>
      <vt:lpstr>Andalus</vt:lpstr>
      <vt:lpstr>Arabic Typesetting</vt:lpstr>
      <vt:lpstr>Arial</vt:lpstr>
      <vt:lpstr>Calibri</vt:lpstr>
      <vt:lpstr>Cambria</vt:lpstr>
      <vt:lpstr>Comic Sans MS</vt:lpstr>
      <vt:lpstr>Courier New</vt:lpstr>
      <vt:lpstr>Kozuka Gothic Pro H</vt:lpstr>
      <vt:lpstr>Maiandra GD</vt:lpstr>
      <vt:lpstr>Tempus Sans ITC</vt:lpstr>
      <vt:lpstr>Times New Roman</vt:lpstr>
      <vt:lpstr>Wingdings</vt:lpstr>
      <vt:lpstr>Office Theme</vt:lpstr>
      <vt:lpstr>Microsoft Office Visio Drawing</vt:lpstr>
      <vt:lpstr>MATERI PERKULIAHAN ANALISIS ALGORITMA</vt:lpstr>
      <vt:lpstr>Strategi Algoritma</vt:lpstr>
      <vt:lpstr>GREEDY</vt:lpstr>
      <vt:lpstr>Optimasi</vt:lpstr>
      <vt:lpstr>Optimasi</vt:lpstr>
      <vt:lpstr>Optimasi</vt:lpstr>
      <vt:lpstr>Definisi</vt:lpstr>
      <vt:lpstr>Karakteristik</vt:lpstr>
      <vt:lpstr>Elemen Greedy</vt:lpstr>
      <vt:lpstr>Skema Umum</vt:lpstr>
      <vt:lpstr>Skema Umum</vt:lpstr>
      <vt:lpstr>Contoh Kasus</vt:lpstr>
      <vt:lpstr>CONTOH KASUS 1</vt:lpstr>
      <vt:lpstr>CONTOH KASUS 1</vt:lpstr>
      <vt:lpstr>CONTOH KASUS 1</vt:lpstr>
      <vt:lpstr>CONTOH KASUS 1</vt:lpstr>
      <vt:lpstr>CONTOH KASUS 1</vt:lpstr>
      <vt:lpstr>CONTOH KASUS 2</vt:lpstr>
      <vt:lpstr>CONTOH KASUS 1</vt:lpstr>
      <vt:lpstr>CONTOH KASUS 2</vt:lpstr>
      <vt:lpstr>PowerPoint Presentation</vt:lpstr>
      <vt:lpstr>TUGAS</vt:lpstr>
      <vt:lpstr>TUGAS BESAR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mrograman Berorientasi Objek &lt;PBO&gt;</dc:title>
  <dc:creator>Ken</dc:creator>
  <cp:lastModifiedBy>ASUS</cp:lastModifiedBy>
  <cp:revision>631</cp:revision>
  <dcterms:created xsi:type="dcterms:W3CDTF">2012-02-22T14:18:32Z</dcterms:created>
  <dcterms:modified xsi:type="dcterms:W3CDTF">2018-12-10T01:29:45Z</dcterms:modified>
</cp:coreProperties>
</file>